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7613B3" w14:textId="77777777" w:rsidR="004C3994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Министерство образования и наук РФ</w:t>
      </w:r>
    </w:p>
    <w:p w14:paraId="36DEAD31" w14:textId="77777777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Федеральное государственное образовательное учреждение</w:t>
      </w:r>
    </w:p>
    <w:p w14:paraId="17A711B0" w14:textId="4C44923B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Высшего образования</w:t>
      </w:r>
    </w:p>
    <w:p w14:paraId="7F5E3B17" w14:textId="77777777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Рязанский государственный радиотехнический университет</w:t>
      </w:r>
    </w:p>
    <w:p w14:paraId="5D0DDD5C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Кафедра ЭВМ</w:t>
      </w:r>
    </w:p>
    <w:p w14:paraId="77F203EF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1A8DEF26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521C3A14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1FECF0BA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5FDBD2C8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0F3219E0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10176A57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D57356A" w14:textId="0691787D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  <w:r w:rsidRPr="00D056E1">
        <w:rPr>
          <w:rFonts w:ascii="Droid Sans" w:hAnsi="Droid Sans" w:cs="Droid Sans"/>
          <w:sz w:val="32"/>
        </w:rPr>
        <w:t>Отчет по ла</w:t>
      </w:r>
      <w:r>
        <w:rPr>
          <w:rFonts w:ascii="Droid Sans" w:hAnsi="Droid Sans" w:cs="Droid Sans"/>
          <w:sz w:val="32"/>
        </w:rPr>
        <w:t xml:space="preserve">бораторной работе </w:t>
      </w:r>
      <w:r w:rsidR="00404503">
        <w:rPr>
          <w:rFonts w:ascii="Droid Sans" w:hAnsi="Droid Sans" w:cs="Droid Sans"/>
          <w:sz w:val="32"/>
        </w:rPr>
        <w:t>№</w:t>
      </w:r>
      <w:r w:rsidR="00A54F7A" w:rsidRPr="00A54F7A">
        <w:rPr>
          <w:rFonts w:ascii="Droid Sans" w:hAnsi="Droid Sans" w:cs="Droid Sans"/>
          <w:sz w:val="32"/>
        </w:rPr>
        <w:t>6</w:t>
      </w:r>
      <w:r w:rsidRPr="00D056E1">
        <w:rPr>
          <w:rFonts w:ascii="Droid Sans" w:hAnsi="Droid Sans" w:cs="Droid Sans"/>
          <w:sz w:val="32"/>
        </w:rPr>
        <w:t>:</w:t>
      </w:r>
    </w:p>
    <w:p w14:paraId="45A90AFC" w14:textId="789121FF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  <w:r w:rsidRPr="00D056E1">
        <w:rPr>
          <w:rFonts w:ascii="Droid Sans" w:hAnsi="Droid Sans" w:cs="Droid Sans"/>
          <w:sz w:val="32"/>
        </w:rPr>
        <w:t>“</w:t>
      </w:r>
      <w:r w:rsidR="00C13C77">
        <w:rPr>
          <w:rFonts w:ascii="Droid Sans" w:hAnsi="Droid Sans" w:cs="Droid Sans"/>
          <w:sz w:val="32"/>
        </w:rPr>
        <w:t>Множества</w:t>
      </w:r>
      <w:r w:rsidRPr="00D056E1">
        <w:rPr>
          <w:rFonts w:ascii="Droid Sans" w:hAnsi="Droid Sans" w:cs="Droid Sans"/>
          <w:sz w:val="32"/>
        </w:rPr>
        <w:t>”</w:t>
      </w:r>
    </w:p>
    <w:p w14:paraId="0117398C" w14:textId="40309932" w:rsidR="00D056E1" w:rsidRPr="00450646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>Вариант 1</w:t>
      </w:r>
      <w:r w:rsidR="00817595" w:rsidRPr="00450646">
        <w:rPr>
          <w:rFonts w:ascii="Droid Sans" w:hAnsi="Droid Sans" w:cs="Droid Sans"/>
          <w:sz w:val="32"/>
        </w:rPr>
        <w:t>1</w:t>
      </w:r>
    </w:p>
    <w:p w14:paraId="730754B9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7B4A2521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67F6C54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416BD0C5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034F1E0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A30162F" w14:textId="03EC3396" w:rsidR="00D056E1" w:rsidRDefault="00D056E1" w:rsidP="001B5C58">
      <w:pPr>
        <w:spacing w:line="240" w:lineRule="auto"/>
        <w:ind w:left="5664"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 xml:space="preserve">   </w:t>
      </w:r>
      <w:r w:rsidR="004C0757">
        <w:rPr>
          <w:rFonts w:ascii="Droid Sans" w:hAnsi="Droid Sans" w:cs="Droid Sans"/>
          <w:sz w:val="32"/>
        </w:rPr>
        <w:tab/>
        <w:t xml:space="preserve">       </w:t>
      </w:r>
      <w:r>
        <w:rPr>
          <w:rFonts w:ascii="Droid Sans" w:hAnsi="Droid Sans" w:cs="Droid Sans"/>
          <w:sz w:val="32"/>
        </w:rPr>
        <w:t>Выполнил</w:t>
      </w:r>
      <w:r w:rsidR="004C0757">
        <w:rPr>
          <w:rFonts w:ascii="Droid Sans" w:hAnsi="Droid Sans" w:cs="Droid Sans"/>
          <w:sz w:val="32"/>
        </w:rPr>
        <w:t>а</w:t>
      </w:r>
      <w:r>
        <w:rPr>
          <w:rFonts w:ascii="Droid Sans" w:hAnsi="Droid Sans" w:cs="Droid Sans"/>
          <w:sz w:val="32"/>
        </w:rPr>
        <w:t>: ст. гр 640</w:t>
      </w:r>
    </w:p>
    <w:p w14:paraId="51CFF3EC" w14:textId="345C370F" w:rsidR="00D056E1" w:rsidRDefault="00817595" w:rsidP="001B5C58">
      <w:pPr>
        <w:spacing w:line="240" w:lineRule="auto"/>
        <w:ind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>Тограева К. О.</w:t>
      </w:r>
    </w:p>
    <w:p w14:paraId="31CD7F53" w14:textId="77777777" w:rsidR="00D056E1" w:rsidRDefault="00D056E1" w:rsidP="001B5C58">
      <w:pPr>
        <w:spacing w:line="240" w:lineRule="auto"/>
        <w:ind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>Проверила:</w:t>
      </w:r>
    </w:p>
    <w:p w14:paraId="339A5DC8" w14:textId="63585A13" w:rsidR="00D056E1" w:rsidRDefault="00D056E1" w:rsidP="001B5C58">
      <w:pPr>
        <w:spacing w:line="240" w:lineRule="auto"/>
        <w:ind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 xml:space="preserve">Доц. </w:t>
      </w:r>
      <w:r w:rsidR="00817595">
        <w:rPr>
          <w:rFonts w:ascii="Droid Sans" w:hAnsi="Droid Sans" w:cs="Droid Sans"/>
          <w:sz w:val="32"/>
        </w:rPr>
        <w:t>к</w:t>
      </w:r>
      <w:r>
        <w:rPr>
          <w:rFonts w:ascii="Droid Sans" w:hAnsi="Droid Sans" w:cs="Droid Sans"/>
          <w:sz w:val="32"/>
        </w:rPr>
        <w:t>.т.н. Елесина С.И.</w:t>
      </w:r>
    </w:p>
    <w:p w14:paraId="440C9833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3237AE80" w14:textId="598BB596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5FC214A8" w14:textId="339F50B7" w:rsidR="004C0757" w:rsidRDefault="004C0757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1F5D4E25" w14:textId="13B1ECB7" w:rsidR="004C0757" w:rsidRDefault="00D056E1" w:rsidP="00204B65">
      <w:pPr>
        <w:spacing w:line="240" w:lineRule="auto"/>
        <w:ind w:firstLine="709"/>
        <w:jc w:val="center"/>
        <w:rPr>
          <w:rFonts w:ascii="Droid Sans" w:hAnsi="Droid Sans" w:cs="Droid Sans"/>
          <w:b/>
          <w:color w:val="000000" w:themeColor="text1"/>
          <w:sz w:val="32"/>
        </w:rPr>
      </w:pPr>
      <w:r>
        <w:rPr>
          <w:rFonts w:ascii="Droid Sans" w:hAnsi="Droid Sans" w:cs="Droid Sans"/>
          <w:sz w:val="32"/>
        </w:rPr>
        <w:t>Рязань 2017</w:t>
      </w:r>
      <w:r w:rsidR="004C0757">
        <w:rPr>
          <w:rFonts w:ascii="Droid Sans" w:hAnsi="Droid Sans" w:cs="Droid Sans"/>
          <w:b/>
          <w:color w:val="000000" w:themeColor="text1"/>
          <w:sz w:val="32"/>
        </w:rPr>
        <w:br w:type="page"/>
      </w:r>
    </w:p>
    <w:p w14:paraId="1E2207DC" w14:textId="0F430897" w:rsidR="00A40277" w:rsidRPr="005C0332" w:rsidRDefault="00D056E1" w:rsidP="007608C8">
      <w:pPr>
        <w:ind w:firstLine="709"/>
        <w:rPr>
          <w:sz w:val="28"/>
          <w:szCs w:val="28"/>
        </w:rPr>
      </w:pPr>
      <w:r w:rsidRPr="00A40277">
        <w:rPr>
          <w:rFonts w:ascii="Droid Sans" w:hAnsi="Droid Sans" w:cs="Droid Sans"/>
          <w:b/>
          <w:color w:val="000000" w:themeColor="text1"/>
          <w:sz w:val="32"/>
          <w:szCs w:val="32"/>
        </w:rPr>
        <w:lastRenderedPageBreak/>
        <w:t>Цель работы:</w:t>
      </w:r>
      <w:r w:rsidRPr="006B6D19">
        <w:rPr>
          <w:rFonts w:ascii="Droid Sans" w:hAnsi="Droid Sans" w:cs="Droid Sans"/>
          <w:color w:val="000000" w:themeColor="text1"/>
          <w:sz w:val="24"/>
        </w:rPr>
        <w:br/>
      </w:r>
      <w:r w:rsidRPr="007608C8">
        <w:rPr>
          <w:rFonts w:ascii="Droid Sans" w:hAnsi="Droid Sans" w:cs="Droid Sans"/>
          <w:color w:val="000000" w:themeColor="text1"/>
          <w:sz w:val="32"/>
          <w:szCs w:val="32"/>
        </w:rPr>
        <w:tab/>
      </w:r>
      <w:r w:rsidR="00C13C77" w:rsidRPr="00C13C77">
        <w:rPr>
          <w:sz w:val="32"/>
          <w:szCs w:val="32"/>
        </w:rPr>
        <w:t xml:space="preserve">приобретение навыков решения </w:t>
      </w:r>
      <w:r w:rsidR="005C0332">
        <w:rPr>
          <w:sz w:val="32"/>
          <w:szCs w:val="32"/>
        </w:rPr>
        <w:t xml:space="preserve">задач с использованием </w:t>
      </w:r>
      <w:r w:rsidR="005C0332">
        <w:rPr>
          <w:sz w:val="32"/>
          <w:szCs w:val="32"/>
          <w:lang w:val="en-US"/>
        </w:rPr>
        <w:t>asci</w:t>
      </w:r>
      <w:r w:rsidR="005C0332" w:rsidRPr="005C0332">
        <w:rPr>
          <w:sz w:val="32"/>
          <w:szCs w:val="32"/>
        </w:rPr>
        <w:t>-</w:t>
      </w:r>
      <w:r w:rsidR="005C0332">
        <w:rPr>
          <w:sz w:val="32"/>
          <w:szCs w:val="32"/>
          <w:lang w:val="en-US"/>
        </w:rPr>
        <w:t>z</w:t>
      </w:r>
      <w:r w:rsidR="005C0332" w:rsidRPr="005C0332">
        <w:rPr>
          <w:sz w:val="32"/>
          <w:szCs w:val="32"/>
        </w:rPr>
        <w:t xml:space="preserve"> </w:t>
      </w:r>
      <w:r w:rsidR="005C0332">
        <w:rPr>
          <w:sz w:val="32"/>
          <w:szCs w:val="32"/>
        </w:rPr>
        <w:t>строк</w:t>
      </w:r>
    </w:p>
    <w:p w14:paraId="463C574F" w14:textId="4A61668B" w:rsidR="00A46532" w:rsidRPr="00A46532" w:rsidRDefault="00D056E1" w:rsidP="00C13C77">
      <w:pPr>
        <w:ind w:firstLine="709"/>
        <w:rPr>
          <w:rFonts w:ascii="Droid Sans" w:eastAsiaTheme="minorEastAsia" w:hAnsi="Droid Sans" w:cs="Droid Sans"/>
          <w:color w:val="000000" w:themeColor="text1"/>
          <w:sz w:val="24"/>
        </w:rPr>
      </w:pPr>
      <w:r w:rsidRPr="00C13C77">
        <w:rPr>
          <w:b/>
          <w:sz w:val="32"/>
          <w:szCs w:val="32"/>
        </w:rPr>
        <w:t>Вариант №1</w:t>
      </w:r>
      <w:r w:rsidR="004B5FD8" w:rsidRPr="00C13C77">
        <w:rPr>
          <w:b/>
          <w:sz w:val="32"/>
          <w:szCs w:val="32"/>
        </w:rPr>
        <w:t>1</w:t>
      </w:r>
      <w:r w:rsidRPr="00C13C77">
        <w:rPr>
          <w:b/>
          <w:sz w:val="32"/>
          <w:szCs w:val="32"/>
        </w:rPr>
        <w:t>:</w:t>
      </w:r>
      <w:r w:rsidRPr="00C13C77">
        <w:rPr>
          <w:sz w:val="32"/>
          <w:szCs w:val="32"/>
        </w:rPr>
        <w:br/>
      </w:r>
      <w:r w:rsidRPr="00C13C77">
        <w:rPr>
          <w:sz w:val="32"/>
          <w:szCs w:val="32"/>
        </w:rPr>
        <w:tab/>
      </w:r>
      <w:r w:rsidR="005C0332" w:rsidRPr="005C0332">
        <w:rPr>
          <w:sz w:val="32"/>
          <w:szCs w:val="32"/>
        </w:rPr>
        <w:t>Из произвольной последовательности символов исключить группы символов, расположенных между круглыми скобками.</w:t>
      </w:r>
      <w:r w:rsidR="000D6B8F" w:rsidRPr="004B5FD8">
        <w:rPr>
          <w:rFonts w:ascii="Droid Sans" w:hAnsi="Droid Sans" w:cs="Droid Sans"/>
          <w:color w:val="000000" w:themeColor="text1"/>
          <w:sz w:val="24"/>
        </w:rPr>
        <w:br w:type="page"/>
      </w:r>
    </w:p>
    <w:p w14:paraId="19F9C3ED" w14:textId="2919B26D" w:rsidR="005E30D0" w:rsidRDefault="00F9415F" w:rsidP="00F9415F">
      <w:pPr>
        <w:keepNext/>
        <w:jc w:val="center"/>
        <w:rPr>
          <w:rFonts w:ascii="Droid Sans" w:hAnsi="Droid Sans" w:cs="Droid Sans"/>
          <w:b/>
          <w:color w:val="000000" w:themeColor="text1"/>
          <w:sz w:val="24"/>
        </w:rPr>
      </w:pPr>
      <w:r>
        <w:rPr>
          <w:rFonts w:ascii="Droid Sans" w:hAnsi="Droid Sans" w:cs="Droid Sans"/>
          <w:b/>
          <w:color w:val="000000" w:themeColor="text1"/>
          <w:sz w:val="24"/>
        </w:rPr>
        <w:lastRenderedPageBreak/>
        <w:t>Алгоритм</w:t>
      </w:r>
    </w:p>
    <w:p w14:paraId="09851166" w14:textId="0C08C4FD" w:rsidR="005E30D0" w:rsidRDefault="005E30D0" w:rsidP="005E30D0">
      <w:pPr>
        <w:keepNext/>
      </w:pPr>
    </w:p>
    <w:p w14:paraId="2BCFC0E4" w14:textId="62F9F125" w:rsidR="009B73B3" w:rsidRDefault="009B73B3" w:rsidP="005E30D0">
      <w:pPr>
        <w:pStyle w:val="a7"/>
        <w:jc w:val="center"/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</w:pPr>
      <w:r>
        <w:object w:dxaOrig="11150" w:dyaOrig="14744" w14:anchorId="0344F2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22.75pt;height:691.5pt" o:ole="">
            <v:imagedata r:id="rId7" o:title=""/>
          </v:shape>
          <o:OLEObject Type="Embed" ProgID="Visio.Drawing.11" ShapeID="_x0000_i1027" DrawAspect="Content" ObjectID="_1574103237" r:id="rId8"/>
        </w:object>
      </w:r>
    </w:p>
    <w:p w14:paraId="41F56736" w14:textId="65225977" w:rsidR="005E30D0" w:rsidRPr="005E30D0" w:rsidRDefault="005E30D0" w:rsidP="005E30D0">
      <w:pPr>
        <w:pStyle w:val="a7"/>
        <w:jc w:val="center"/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</w:pP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t xml:space="preserve">Рисунок </w:t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fldChar w:fldCharType="begin"/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instrText xml:space="preserve"> SEQ Рисунок \* ARABIC </w:instrText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fldChar w:fldCharType="separate"/>
      </w:r>
      <w:r w:rsidR="006C5890">
        <w:rPr>
          <w:rFonts w:ascii="Droid Sans" w:hAnsi="Droid Sans" w:cs="Droid Sans"/>
          <w:b/>
          <w:i w:val="0"/>
          <w:iCs w:val="0"/>
          <w:noProof/>
          <w:color w:val="000000" w:themeColor="text1"/>
          <w:sz w:val="24"/>
          <w:szCs w:val="22"/>
        </w:rPr>
        <w:t>1</w:t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fldChar w:fldCharType="end"/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t>. Основной алгоритм работы программы</w:t>
      </w:r>
    </w:p>
    <w:p w14:paraId="7C0D2AE0" w14:textId="77777777" w:rsidR="009B73B3" w:rsidRPr="009B73B3" w:rsidRDefault="00412716" w:rsidP="009B73B3">
      <w:pPr>
        <w:keepNext/>
        <w:jc w:val="center"/>
        <w:rPr>
          <w:sz w:val="24"/>
          <w:szCs w:val="24"/>
        </w:rPr>
      </w:pPr>
      <w:r>
        <w:rPr>
          <w:rFonts w:ascii="Droid Sans" w:hAnsi="Droid Sans" w:cs="Droid Sans"/>
          <w:b/>
          <w:color w:val="000000" w:themeColor="text1"/>
          <w:sz w:val="24"/>
        </w:rPr>
        <w:br w:type="page"/>
      </w:r>
      <w:r w:rsidR="009B73B3" w:rsidRPr="009B73B3">
        <w:rPr>
          <w:sz w:val="24"/>
          <w:szCs w:val="24"/>
        </w:rPr>
        <w:object w:dxaOrig="8121" w:dyaOrig="14583" w14:anchorId="50C7141E">
          <v:shape id="_x0000_i1029" type="#_x0000_t75" style="width:405.75pt;height:729pt" o:ole="">
            <v:imagedata r:id="rId9" o:title=""/>
          </v:shape>
          <o:OLEObject Type="Embed" ProgID="Visio.Drawing.11" ShapeID="_x0000_i1029" DrawAspect="Content" ObjectID="_1574103238" r:id="rId10"/>
        </w:object>
      </w:r>
    </w:p>
    <w:p w14:paraId="28CFA437" w14:textId="52D70C4D" w:rsidR="00412716" w:rsidRPr="009B73B3" w:rsidRDefault="009B73B3" w:rsidP="009B73B3">
      <w:pPr>
        <w:pStyle w:val="a7"/>
        <w:jc w:val="center"/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</w:pPr>
      <w:r w:rsidRPr="009B73B3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t xml:space="preserve">Рисунок </w:t>
      </w:r>
      <w:r w:rsidRPr="009B73B3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fldChar w:fldCharType="begin"/>
      </w:r>
      <w:r w:rsidRPr="009B73B3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instrText xml:space="preserve"> SEQ Рисунок \* ARABIC </w:instrText>
      </w:r>
      <w:r w:rsidRPr="009B73B3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fldChar w:fldCharType="separate"/>
      </w:r>
      <w:r w:rsidR="006C5890">
        <w:rPr>
          <w:rFonts w:ascii="Droid Sans" w:hAnsi="Droid Sans" w:cs="Droid Sans"/>
          <w:b/>
          <w:i w:val="0"/>
          <w:iCs w:val="0"/>
          <w:noProof/>
          <w:color w:val="000000" w:themeColor="text1"/>
          <w:sz w:val="24"/>
          <w:szCs w:val="22"/>
        </w:rPr>
        <w:t>2</w:t>
      </w:r>
      <w:r w:rsidRPr="009B73B3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fldChar w:fldCharType="end"/>
      </w:r>
      <w:r w:rsidRPr="009B73B3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t xml:space="preserve"> - Продолжение алгоритма</w:t>
      </w:r>
    </w:p>
    <w:p w14:paraId="5E22B431" w14:textId="4779DAE7" w:rsidR="000D6B8F" w:rsidRPr="007608C8" w:rsidRDefault="000D6B8F" w:rsidP="002E5D1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Droid Sans" w:hAnsi="Droid Sans" w:cs="Droid Sans"/>
          <w:b/>
          <w:color w:val="000000" w:themeColor="text1"/>
          <w:sz w:val="24"/>
        </w:rPr>
      </w:pPr>
      <w:r w:rsidRPr="000D6B8F">
        <w:rPr>
          <w:rFonts w:ascii="Droid Sans" w:hAnsi="Droid Sans" w:cs="Droid Sans"/>
          <w:b/>
          <w:color w:val="000000" w:themeColor="text1"/>
          <w:sz w:val="24"/>
        </w:rPr>
        <w:lastRenderedPageBreak/>
        <w:t>П</w:t>
      </w:r>
      <w:r w:rsidRPr="009B1CD9">
        <w:rPr>
          <w:rFonts w:ascii="Droid Sans" w:hAnsi="Droid Sans" w:cs="Droid Sans"/>
          <w:b/>
          <w:color w:val="000000" w:themeColor="text1"/>
          <w:sz w:val="24"/>
        </w:rPr>
        <w:t>рограммирование</w:t>
      </w:r>
    </w:p>
    <w:p w14:paraId="01EDEA17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80808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808080"/>
          <w:sz w:val="18"/>
          <w:szCs w:val="18"/>
          <w:lang w:val="en-US"/>
        </w:rPr>
        <w:t>{$X+}</w:t>
      </w:r>
    </w:p>
    <w:p w14:paraId="1F3A32EC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14:paraId="16C054EA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arrChar =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[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..65535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]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f </w:t>
      </w:r>
      <w:r w:rsidRPr="00A54F7A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char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6B8662EE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14:paraId="1D8E4112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inputString, res : PChar;</w:t>
      </w:r>
    </w:p>
    <w:p w14:paraId="756305B6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arrayChar : arrChar;</w:t>
      </w:r>
    </w:p>
    <w:p w14:paraId="72DEFD77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startBracket, endBracket : </w:t>
      </w:r>
      <w:r w:rsidRPr="00A54F7A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integer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6FAEC33A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i, j, k, nextAfterStart : </w:t>
      </w:r>
      <w:r w:rsidRPr="00A54F7A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integer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1E8471CC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14:paraId="5A0E5DF9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writeln();</w:t>
      </w:r>
    </w:p>
    <w:p w14:paraId="74380281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writeln(</w:t>
      </w:r>
      <w:r w:rsidRPr="00A54F7A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'Write your string: '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);</w:t>
      </w:r>
    </w:p>
    <w:p w14:paraId="23C50208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readln(arrayChar);</w:t>
      </w:r>
    </w:p>
    <w:p w14:paraId="57EBA76D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inputString := arrayChar;</w:t>
      </w:r>
    </w:p>
    <w:p w14:paraId="0682D51F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writeln;</w:t>
      </w:r>
    </w:p>
    <w:p w14:paraId="6436B58A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writeln(</w:t>
      </w:r>
      <w:r w:rsidRPr="00A54F7A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'Your String in pchar is'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);</w:t>
      </w:r>
    </w:p>
    <w:p w14:paraId="21DF6094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writeln(inputString);</w:t>
      </w:r>
    </w:p>
    <w:p w14:paraId="1188C165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</w:p>
    <w:p w14:paraId="466FF8F0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startBracket :=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50ADE056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endBracket :=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39841238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i :=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1ABBB30E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j :=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2DD0E938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k :=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428FC79C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hile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i &lt;= strLen(inputString))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14:paraId="20E98357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14:paraId="39606803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while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(j &lt; strLen(inputString))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startbracket =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))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14:paraId="428318E6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14:paraId="3A5F1947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if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inputString[j] = </w:t>
      </w:r>
      <w:r w:rsidRPr="00A54F7A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'('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)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14:paraId="6D599DF2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startbracket := j;</w:t>
      </w:r>
    </w:p>
    <w:p w14:paraId="220D2EFF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    j := j +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1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6ED0BDA2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5907D740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startbracket &lt;&gt;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 xml:space="preserve">0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14:paraId="1CD9A591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14:paraId="64B1740E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color w:val="008000"/>
          <w:sz w:val="18"/>
          <w:szCs w:val="18"/>
          <w:lang w:val="en-US"/>
        </w:rPr>
        <w:t>// for optimization</w:t>
      </w:r>
    </w:p>
    <w:p w14:paraId="06BE28C3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8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k := startBracket +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1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482E74FD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hile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(k &lt; strLen(inputString))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endBracket =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))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14:paraId="394AF7EF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14:paraId="0C16667E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if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inputString[k] = </w:t>
      </w:r>
      <w:r w:rsidRPr="00A54F7A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')'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)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14:paraId="52669B02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endbracket := k;</w:t>
      </w:r>
    </w:p>
    <w:p w14:paraId="45556E26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    k := k +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1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796F7A26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44ADF58C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60B1CB82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</w:p>
    <w:p w14:paraId="1FD9174A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(endBracket &lt;&gt;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)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startBracket &lt;&gt;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))</w:t>
      </w:r>
    </w:p>
    <w:p w14:paraId="665F3C49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14:paraId="6E98A484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begin</w:t>
      </w:r>
    </w:p>
    <w:p w14:paraId="70EC60A6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nextAfterStart := startBracket +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1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3744B485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j := endBracket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strLen(inputString)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14:paraId="61CE21AA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</w:rPr>
        <w:t>begin</w:t>
      </w:r>
    </w:p>
    <w:p w14:paraId="3BEE5E4F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   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inputString[nextAfterStart] := inputString[j];</w:t>
      </w:r>
    </w:p>
    <w:p w14:paraId="42A4D796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            nextAfterStart := nextAfterStart +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1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48EF7BFE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2674ABB2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64EB9F22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</w:p>
    <w:p w14:paraId="3E44C287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(endbracket &lt;&gt;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)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14:paraId="6EE79373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i := startBracket +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 xml:space="preserve">2 </w:t>
      </w:r>
      <w:r w:rsidRPr="00A54F7A">
        <w:rPr>
          <w:rFonts w:ascii="Courier New" w:hAnsi="Courier New" w:cs="Courier New"/>
          <w:b/>
          <w:color w:val="008000"/>
          <w:sz w:val="18"/>
          <w:szCs w:val="18"/>
          <w:lang w:val="en-US"/>
        </w:rPr>
        <w:t>// next symbol after )</w:t>
      </w:r>
    </w:p>
    <w:p w14:paraId="45109DE2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8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14:paraId="2985D1BA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i := i +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1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0DCB9242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</w:p>
    <w:p w14:paraId="55B69E9B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color w:val="008000"/>
          <w:sz w:val="18"/>
          <w:szCs w:val="18"/>
          <w:lang w:val="en-US"/>
        </w:rPr>
        <w:t>// get it nil</w:t>
      </w:r>
    </w:p>
    <w:p w14:paraId="59EF75BA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8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8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j := startBracket +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2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  <w:r w:rsidRPr="00A54F7A">
        <w:rPr>
          <w:rFonts w:ascii="Courier New" w:hAnsi="Courier New" w:cs="Courier New"/>
          <w:b/>
          <w:color w:val="008000"/>
          <w:sz w:val="18"/>
          <w:szCs w:val="18"/>
          <w:lang w:val="en-US"/>
        </w:rPr>
        <w:t>// () - after</w:t>
      </w:r>
    </w:p>
    <w:p w14:paraId="52843D1B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8000"/>
          <w:sz w:val="18"/>
          <w:szCs w:val="18"/>
          <w:lang w:val="en-US"/>
        </w:rPr>
        <w:t xml:space="preserve">            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endbracket :=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36291B29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    startBracket := </w:t>
      </w:r>
      <w:r w:rsidRPr="00A54F7A">
        <w:rPr>
          <w:rFonts w:ascii="Courier New" w:hAnsi="Courier New" w:cs="Courier New"/>
          <w:b/>
          <w:color w:val="006400"/>
          <w:sz w:val="18"/>
          <w:szCs w:val="18"/>
          <w:lang w:val="en-US"/>
        </w:rPr>
        <w:t>0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6203D261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</w:t>
      </w:r>
      <w:r w:rsidRPr="00A54F7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;</w:t>
      </w:r>
    </w:p>
    <w:p w14:paraId="47AAAEF3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</w:p>
    <w:p w14:paraId="7A0686B3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  <w:lang w:val="en-US"/>
        </w:rPr>
      </w:pP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 xml:space="preserve">        writeln(</w:t>
      </w:r>
      <w:r w:rsidRPr="00A54F7A">
        <w:rPr>
          <w:rFonts w:ascii="Courier New" w:hAnsi="Courier New" w:cs="Courier New"/>
          <w:b/>
          <w:color w:val="0000FF"/>
          <w:sz w:val="18"/>
          <w:szCs w:val="18"/>
          <w:lang w:val="en-US"/>
        </w:rPr>
        <w:t>'Your new string is '</w:t>
      </w:r>
      <w:r w:rsidRPr="00A54F7A">
        <w:rPr>
          <w:rFonts w:ascii="Courier New" w:hAnsi="Courier New" w:cs="Courier New"/>
          <w:b/>
          <w:color w:val="000000"/>
          <w:sz w:val="18"/>
          <w:szCs w:val="18"/>
          <w:lang w:val="en-US"/>
        </w:rPr>
        <w:t>, inputString);</w:t>
      </w:r>
    </w:p>
    <w:p w14:paraId="676A8CD7" w14:textId="77777777" w:rsidR="00A54F7A" w:rsidRPr="00A54F7A" w:rsidRDefault="00A54F7A" w:rsidP="00A54F7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8"/>
          <w:szCs w:val="18"/>
        </w:rPr>
      </w:pPr>
      <w:r w:rsidRPr="00A54F7A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r w:rsidRPr="00A54F7A">
        <w:rPr>
          <w:rFonts w:ascii="Courier New" w:hAnsi="Courier New" w:cs="Courier New"/>
          <w:b/>
          <w:color w:val="000000"/>
          <w:sz w:val="18"/>
          <w:szCs w:val="18"/>
        </w:rPr>
        <w:t>.</w:t>
      </w:r>
    </w:p>
    <w:p w14:paraId="25294207" w14:textId="7B90ED56" w:rsidR="00DE5366" w:rsidRPr="00A54F7A" w:rsidRDefault="00DE5366" w:rsidP="00CF175D">
      <w:pPr>
        <w:rPr>
          <w:rFonts w:ascii="Droid Sans" w:hAnsi="Droid Sans" w:cs="Droid Sans"/>
          <w:color w:val="000000" w:themeColor="text1"/>
          <w:sz w:val="18"/>
          <w:szCs w:val="18"/>
          <w:lang w:val="en-US"/>
        </w:rPr>
      </w:pPr>
      <w:r w:rsidRPr="00A54F7A">
        <w:rPr>
          <w:rFonts w:ascii="Droid Sans" w:hAnsi="Droid Sans" w:cs="Droid Sans"/>
          <w:color w:val="000000" w:themeColor="text1"/>
          <w:sz w:val="18"/>
          <w:szCs w:val="18"/>
          <w:lang w:val="en-US"/>
        </w:rPr>
        <w:br w:type="page"/>
      </w:r>
    </w:p>
    <w:p w14:paraId="43B55541" w14:textId="6A8FAE94" w:rsidR="000D6B8F" w:rsidRPr="00DE5366" w:rsidRDefault="00AE2535" w:rsidP="00AE2535">
      <w:pPr>
        <w:autoSpaceDE w:val="0"/>
        <w:autoSpaceDN w:val="0"/>
        <w:adjustRightInd w:val="0"/>
        <w:spacing w:after="0" w:line="14" w:lineRule="atLeast"/>
        <w:ind w:firstLine="709"/>
        <w:rPr>
          <w:rFonts w:ascii="Droid Sans" w:hAnsi="Droid Sans" w:cs="Droid Sans"/>
          <w:b/>
          <w:color w:val="000000" w:themeColor="text1"/>
          <w:sz w:val="30"/>
          <w:szCs w:val="30"/>
        </w:rPr>
      </w:pPr>
      <w:r w:rsidRPr="00DE5366">
        <w:rPr>
          <w:rFonts w:ascii="Droid Sans" w:hAnsi="Droid Sans" w:cs="Droid Sans"/>
          <w:b/>
          <w:color w:val="000000" w:themeColor="text1"/>
          <w:sz w:val="30"/>
          <w:szCs w:val="30"/>
        </w:rPr>
        <w:lastRenderedPageBreak/>
        <w:t>Тестовый пример:</w:t>
      </w:r>
    </w:p>
    <w:p w14:paraId="60554092" w14:textId="77777777" w:rsidR="00E957A6" w:rsidRPr="00DE5366" w:rsidRDefault="00E957A6" w:rsidP="00AE2535">
      <w:pPr>
        <w:autoSpaceDE w:val="0"/>
        <w:autoSpaceDN w:val="0"/>
        <w:adjustRightInd w:val="0"/>
        <w:spacing w:after="0" w:line="14" w:lineRule="atLeast"/>
        <w:ind w:firstLine="709"/>
        <w:rPr>
          <w:rFonts w:ascii="Droid Sans" w:hAnsi="Droid Sans" w:cs="Droid Sans"/>
          <w:b/>
          <w:color w:val="000000" w:themeColor="text1"/>
          <w:sz w:val="30"/>
          <w:szCs w:val="30"/>
        </w:rPr>
      </w:pPr>
    </w:p>
    <w:p w14:paraId="49D5AF2E" w14:textId="73A258A6" w:rsidR="00DE5366" w:rsidRPr="00DE5366" w:rsidRDefault="00CF175D" w:rsidP="00DE5366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b/>
          <w:sz w:val="30"/>
          <w:szCs w:val="30"/>
        </w:rPr>
      </w:pPr>
      <w:r>
        <w:rPr>
          <w:rFonts w:ascii="Courier New CYR" w:hAnsi="Courier New CYR" w:cs="Courier New CYR"/>
          <w:b/>
          <w:sz w:val="30"/>
          <w:szCs w:val="30"/>
        </w:rPr>
        <w:t>Пример</w:t>
      </w:r>
      <w:r w:rsidR="00412716">
        <w:rPr>
          <w:rFonts w:ascii="Courier New CYR" w:hAnsi="Courier New CYR" w:cs="Courier New CYR"/>
          <w:b/>
          <w:sz w:val="30"/>
          <w:szCs w:val="30"/>
        </w:rPr>
        <w:t xml:space="preserve"> 1</w:t>
      </w:r>
    </w:p>
    <w:p w14:paraId="22ACD3C0" w14:textId="21D806F4" w:rsidR="00DE5366" w:rsidRPr="006C5890" w:rsidRDefault="006C5890" w:rsidP="00A46532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Вход:</w:t>
      </w:r>
    </w:p>
    <w:p w14:paraId="778F806D" w14:textId="67BA7B14" w:rsidR="006C5890" w:rsidRPr="006C5890" w:rsidRDefault="006C5890" w:rsidP="00A46532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MyName(Long)Game</w:t>
      </w:r>
    </w:p>
    <w:p w14:paraId="64CD590F" w14:textId="7D5586EA" w:rsidR="006C5890" w:rsidRPr="006C5890" w:rsidRDefault="006C5890" w:rsidP="00A46532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Выход:</w:t>
      </w:r>
    </w:p>
    <w:p w14:paraId="5525AFD9" w14:textId="47B47B3D" w:rsidR="006C5890" w:rsidRPr="006C5890" w:rsidRDefault="006C5890" w:rsidP="00A46532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MyName()Game</w:t>
      </w:r>
    </w:p>
    <w:p w14:paraId="77CB3F11" w14:textId="77777777" w:rsidR="006C5890" w:rsidRPr="00581D24" w:rsidRDefault="006C5890" w:rsidP="00A46532">
      <w:pPr>
        <w:rPr>
          <w:rFonts w:ascii="Droid Sans" w:hAnsi="Droid Sans" w:cs="Droid Sans"/>
          <w:b/>
          <w:color w:val="000000" w:themeColor="text1"/>
          <w:sz w:val="30"/>
          <w:szCs w:val="30"/>
        </w:rPr>
      </w:pPr>
      <w:bookmarkStart w:id="0" w:name="_GoBack"/>
      <w:bookmarkEnd w:id="0"/>
    </w:p>
    <w:p w14:paraId="55AAF1CA" w14:textId="573EC1DE" w:rsidR="00412716" w:rsidRDefault="00412716" w:rsidP="00412716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b/>
          <w:sz w:val="30"/>
          <w:szCs w:val="30"/>
        </w:rPr>
      </w:pPr>
      <w:r>
        <w:rPr>
          <w:rFonts w:ascii="Courier New CYR" w:hAnsi="Courier New CYR" w:cs="Courier New CYR"/>
          <w:b/>
          <w:sz w:val="30"/>
          <w:szCs w:val="30"/>
        </w:rPr>
        <w:t xml:space="preserve">Пример </w:t>
      </w:r>
      <w:r>
        <w:rPr>
          <w:rFonts w:ascii="Courier New CYR" w:hAnsi="Courier New CYR" w:cs="Courier New CYR"/>
          <w:b/>
          <w:sz w:val="30"/>
          <w:szCs w:val="30"/>
        </w:rPr>
        <w:t>2</w:t>
      </w:r>
    </w:p>
    <w:p w14:paraId="1DA04D9F" w14:textId="7885BE94" w:rsidR="006C5890" w:rsidRPr="006C5890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Вход:</w:t>
      </w:r>
    </w:p>
    <w:p w14:paraId="6DB9E643" w14:textId="43F86EF4" w:rsidR="006C5890" w:rsidRPr="006C5890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))()end</w:t>
      </w:r>
    </w:p>
    <w:p w14:paraId="79607932" w14:textId="0B4C45DC" w:rsidR="006C5890" w:rsidRPr="006C5890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Выход:</w:t>
      </w:r>
    </w:p>
    <w:p w14:paraId="0E045E30" w14:textId="77777777" w:rsidR="006C5890" w:rsidRPr="006C5890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))()end</w:t>
      </w:r>
    </w:p>
    <w:p w14:paraId="0B4448D6" w14:textId="1A0AB2A1" w:rsidR="00412716" w:rsidRDefault="00412716" w:rsidP="00A46532">
      <w:pPr>
        <w:rPr>
          <w:rFonts w:ascii="Droid Sans" w:hAnsi="Droid Sans" w:cs="Droid Sans"/>
          <w:b/>
          <w:color w:val="000000" w:themeColor="text1"/>
          <w:sz w:val="30"/>
          <w:szCs w:val="30"/>
        </w:rPr>
      </w:pPr>
    </w:p>
    <w:p w14:paraId="1968A838" w14:textId="666EB4F9" w:rsidR="00412716" w:rsidRDefault="00412716" w:rsidP="00412716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b/>
          <w:sz w:val="30"/>
          <w:szCs w:val="30"/>
        </w:rPr>
      </w:pPr>
      <w:r>
        <w:rPr>
          <w:rFonts w:ascii="Courier New CYR" w:hAnsi="Courier New CYR" w:cs="Courier New CYR"/>
          <w:b/>
          <w:sz w:val="30"/>
          <w:szCs w:val="30"/>
        </w:rPr>
        <w:t xml:space="preserve">Пример </w:t>
      </w:r>
      <w:r>
        <w:rPr>
          <w:rFonts w:ascii="Courier New CYR" w:hAnsi="Courier New CYR" w:cs="Courier New CYR"/>
          <w:b/>
          <w:sz w:val="30"/>
          <w:szCs w:val="30"/>
        </w:rPr>
        <w:t>3</w:t>
      </w:r>
    </w:p>
    <w:p w14:paraId="66229FD3" w14:textId="77777777" w:rsidR="006C5890" w:rsidRPr="006C5890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Вход:</w:t>
      </w:r>
    </w:p>
    <w:p w14:paraId="595A5DCF" w14:textId="1922F3EB" w:rsidR="006C5890" w:rsidRPr="006C5890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My(((((name)longGame(</w:t>
      </w:r>
    </w:p>
    <w:p w14:paraId="7ACDA736" w14:textId="77777777" w:rsidR="006C5890" w:rsidRPr="006C5890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Выход:</w:t>
      </w:r>
    </w:p>
    <w:p w14:paraId="4021A779" w14:textId="1A7CF51F" w:rsidR="006C5890" w:rsidRPr="006C5890" w:rsidRDefault="006C5890" w:rsidP="006C5890">
      <w:pPr>
        <w:rPr>
          <w:rFonts w:ascii="Droid Sans" w:hAnsi="Droid Sans" w:cs="Droid Sans"/>
          <w:color w:val="000000" w:themeColor="text1"/>
        </w:rPr>
      </w:pPr>
      <w:r w:rsidRPr="006C5890">
        <w:rPr>
          <w:rFonts w:ascii="Droid Sans" w:hAnsi="Droid Sans" w:cs="Droid Sans"/>
          <w:color w:val="000000" w:themeColor="text1"/>
        </w:rPr>
        <w:t>My()longGame(</w:t>
      </w:r>
    </w:p>
    <w:p w14:paraId="27739D5C" w14:textId="5F0A1EFE" w:rsidR="00412716" w:rsidRPr="006C5890" w:rsidRDefault="00412716" w:rsidP="00A46532">
      <w:pPr>
        <w:rPr>
          <w:rFonts w:ascii="Droid Sans" w:hAnsi="Droid Sans" w:cs="Droid Sans"/>
          <w:b/>
          <w:color w:val="000000" w:themeColor="text1"/>
          <w:sz w:val="30"/>
          <w:szCs w:val="30"/>
          <w:lang w:val="en-US"/>
        </w:rPr>
      </w:pPr>
    </w:p>
    <w:p w14:paraId="08ED05F7" w14:textId="3E94BABA" w:rsidR="00412716" w:rsidRDefault="00412716" w:rsidP="00412716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b/>
          <w:sz w:val="30"/>
          <w:szCs w:val="30"/>
        </w:rPr>
      </w:pPr>
      <w:r>
        <w:rPr>
          <w:rFonts w:ascii="Courier New CYR" w:hAnsi="Courier New CYR" w:cs="Courier New CYR"/>
          <w:b/>
          <w:sz w:val="30"/>
          <w:szCs w:val="30"/>
        </w:rPr>
        <w:t xml:space="preserve">Пример </w:t>
      </w:r>
      <w:r>
        <w:rPr>
          <w:rFonts w:ascii="Courier New CYR" w:hAnsi="Courier New CYR" w:cs="Courier New CYR"/>
          <w:b/>
          <w:sz w:val="30"/>
          <w:szCs w:val="30"/>
        </w:rPr>
        <w:t>4</w:t>
      </w:r>
    </w:p>
    <w:p w14:paraId="3B72C170" w14:textId="0060A5C7" w:rsidR="006C5890" w:rsidRPr="006C5890" w:rsidRDefault="006C5890" w:rsidP="006C5890">
      <w:pPr>
        <w:rPr>
          <w:rFonts w:ascii="Droid Sans" w:hAnsi="Droid Sans" w:cs="Droid Sans"/>
          <w:color w:val="000000" w:themeColor="text1"/>
          <w:lang w:val="en-US"/>
        </w:rPr>
      </w:pPr>
      <w:r w:rsidRPr="006C5890">
        <w:rPr>
          <w:rFonts w:ascii="Droid Sans" w:hAnsi="Droid Sans" w:cs="Droid Sans"/>
          <w:color w:val="000000" w:themeColor="text1"/>
        </w:rPr>
        <w:t>Вход</w:t>
      </w:r>
      <w:r w:rsidRPr="006C5890">
        <w:rPr>
          <w:rFonts w:ascii="Droid Sans" w:hAnsi="Droid Sans" w:cs="Droid Sans"/>
          <w:color w:val="000000" w:themeColor="text1"/>
          <w:lang w:val="en-US"/>
        </w:rPr>
        <w:t>:</w:t>
      </w:r>
    </w:p>
    <w:p w14:paraId="3C73ADD8" w14:textId="269BCD4B" w:rsidR="006C5890" w:rsidRPr="006C5890" w:rsidRDefault="006C5890" w:rsidP="006C5890">
      <w:pPr>
        <w:rPr>
          <w:rFonts w:ascii="Droid Sans" w:hAnsi="Droid Sans" w:cs="Droid Sans"/>
          <w:color w:val="000000" w:themeColor="text1"/>
          <w:lang w:val="en-US"/>
        </w:rPr>
      </w:pPr>
      <w:r w:rsidRPr="006C5890">
        <w:rPr>
          <w:rFonts w:ascii="Droid Sans" w:hAnsi="Droid Sans" w:cs="Droid Sans"/>
          <w:color w:val="000000" w:themeColor="text1"/>
          <w:lang w:val="en-US"/>
        </w:rPr>
        <w:t>finalString(asdf);</w:t>
      </w:r>
    </w:p>
    <w:p w14:paraId="3CE10E3C" w14:textId="77777777" w:rsidR="006C5890" w:rsidRPr="006C5890" w:rsidRDefault="006C5890" w:rsidP="006C5890">
      <w:pPr>
        <w:rPr>
          <w:rFonts w:ascii="Droid Sans" w:hAnsi="Droid Sans" w:cs="Droid Sans"/>
          <w:color w:val="000000" w:themeColor="text1"/>
          <w:lang w:val="en-US"/>
        </w:rPr>
      </w:pPr>
      <w:r w:rsidRPr="006C5890">
        <w:rPr>
          <w:rFonts w:ascii="Droid Sans" w:hAnsi="Droid Sans" w:cs="Droid Sans"/>
          <w:color w:val="000000" w:themeColor="text1"/>
        </w:rPr>
        <w:t>Выход</w:t>
      </w:r>
      <w:r w:rsidRPr="006C5890">
        <w:rPr>
          <w:rFonts w:ascii="Droid Sans" w:hAnsi="Droid Sans" w:cs="Droid Sans"/>
          <w:color w:val="000000" w:themeColor="text1"/>
          <w:lang w:val="en-US"/>
        </w:rPr>
        <w:t>:</w:t>
      </w:r>
    </w:p>
    <w:p w14:paraId="6ACC5200" w14:textId="659C32DE" w:rsidR="006C5890" w:rsidRPr="006C5890" w:rsidRDefault="006C5890" w:rsidP="006C5890">
      <w:pPr>
        <w:rPr>
          <w:rFonts w:ascii="Droid Sans" w:hAnsi="Droid Sans" w:cs="Droid Sans"/>
          <w:color w:val="000000" w:themeColor="text1"/>
          <w:lang w:val="en-US"/>
        </w:rPr>
      </w:pPr>
      <w:r w:rsidRPr="006C5890">
        <w:rPr>
          <w:rFonts w:ascii="Droid Sans" w:hAnsi="Droid Sans" w:cs="Droid Sans"/>
          <w:color w:val="000000" w:themeColor="text1"/>
          <w:lang w:val="en-US"/>
        </w:rPr>
        <w:t>finalString();</w:t>
      </w:r>
    </w:p>
    <w:p w14:paraId="2253EE63" w14:textId="77777777" w:rsidR="00412716" w:rsidRPr="006C5890" w:rsidRDefault="00412716" w:rsidP="00A46532">
      <w:pPr>
        <w:rPr>
          <w:rFonts w:ascii="Droid Sans" w:hAnsi="Droid Sans" w:cs="Droid Sans"/>
          <w:b/>
          <w:color w:val="000000" w:themeColor="text1"/>
          <w:sz w:val="30"/>
          <w:szCs w:val="30"/>
          <w:lang w:val="en-US"/>
        </w:rPr>
      </w:pPr>
    </w:p>
    <w:p w14:paraId="61B5FACA" w14:textId="67D5775A" w:rsidR="00A46532" w:rsidRPr="00DE5366" w:rsidRDefault="00A46532" w:rsidP="00A46532">
      <w:pPr>
        <w:rPr>
          <w:rFonts w:ascii="Droid Sans" w:hAnsi="Droid Sans" w:cs="Droid Sans"/>
          <w:b/>
          <w:color w:val="000000" w:themeColor="text1"/>
          <w:sz w:val="30"/>
          <w:szCs w:val="30"/>
        </w:rPr>
      </w:pPr>
      <w:r w:rsidRPr="005E30D0">
        <w:rPr>
          <w:rFonts w:ascii="Droid Sans" w:hAnsi="Droid Sans" w:cs="Droid Sans"/>
          <w:b/>
          <w:color w:val="000000" w:themeColor="text1"/>
          <w:sz w:val="30"/>
          <w:szCs w:val="30"/>
        </w:rPr>
        <w:t>В</w:t>
      </w:r>
      <w:r w:rsidRPr="00DE5366">
        <w:rPr>
          <w:rFonts w:ascii="Droid Sans" w:hAnsi="Droid Sans" w:cs="Droid Sans"/>
          <w:b/>
          <w:color w:val="000000" w:themeColor="text1"/>
          <w:sz w:val="30"/>
          <w:szCs w:val="30"/>
        </w:rPr>
        <w:t>ывод:</w:t>
      </w:r>
    </w:p>
    <w:p w14:paraId="36744EE7" w14:textId="6D834933" w:rsidR="00A46532" w:rsidRPr="00A54F7A" w:rsidRDefault="00A46532" w:rsidP="00A46532">
      <w:pPr>
        <w:autoSpaceDE w:val="0"/>
        <w:autoSpaceDN w:val="0"/>
        <w:adjustRightInd w:val="0"/>
        <w:spacing w:after="0" w:line="240" w:lineRule="auto"/>
        <w:rPr>
          <w:rFonts w:ascii="Droid Sans" w:hAnsi="Droid Sans" w:cs="Droid Sans"/>
          <w:color w:val="000000" w:themeColor="text1"/>
          <w:sz w:val="30"/>
          <w:szCs w:val="30"/>
        </w:rPr>
      </w:pPr>
      <w:r w:rsidRPr="00DE5366">
        <w:rPr>
          <w:rFonts w:ascii="Droid Sans" w:hAnsi="Droid Sans" w:cs="Droid Sans"/>
          <w:color w:val="000000" w:themeColor="text1"/>
          <w:sz w:val="30"/>
          <w:szCs w:val="30"/>
        </w:rPr>
        <w:t xml:space="preserve">Мы научились </w:t>
      </w:r>
      <w:r w:rsidR="00DE5366" w:rsidRPr="00DE5366">
        <w:rPr>
          <w:rFonts w:ascii="Droid Sans" w:hAnsi="Droid Sans" w:cs="Droid Sans"/>
          <w:color w:val="000000" w:themeColor="text1"/>
          <w:sz w:val="30"/>
          <w:szCs w:val="30"/>
        </w:rPr>
        <w:t xml:space="preserve">работать с </w:t>
      </w:r>
      <w:r w:rsidR="00412716" w:rsidRPr="00412716">
        <w:rPr>
          <w:rFonts w:ascii="Droid Sans" w:hAnsi="Droid Sans" w:cs="Droid Sans"/>
          <w:color w:val="000000" w:themeColor="text1"/>
          <w:sz w:val="30"/>
          <w:szCs w:val="30"/>
        </w:rPr>
        <w:t>ASCII-Z строками</w:t>
      </w:r>
      <w:r w:rsidR="00CF175D">
        <w:rPr>
          <w:rFonts w:ascii="Droid Sans" w:hAnsi="Droid Sans" w:cs="Droid Sans"/>
          <w:color w:val="000000" w:themeColor="text1"/>
          <w:sz w:val="30"/>
          <w:szCs w:val="30"/>
        </w:rPr>
        <w:t>.</w:t>
      </w:r>
    </w:p>
    <w:sectPr w:rsidR="00A46532" w:rsidRPr="00A54F7A" w:rsidSect="004B5FD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6BB8BB" w14:textId="77777777" w:rsidR="008D5469" w:rsidRDefault="008D5469" w:rsidP="00F9415F">
      <w:pPr>
        <w:spacing w:after="0" w:line="240" w:lineRule="auto"/>
      </w:pPr>
      <w:r>
        <w:separator/>
      </w:r>
    </w:p>
  </w:endnote>
  <w:endnote w:type="continuationSeparator" w:id="0">
    <w:p w14:paraId="23A5B74F" w14:textId="77777777" w:rsidR="008D5469" w:rsidRDefault="008D5469" w:rsidP="00F941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Droid Sans">
    <w:altName w:val="Arial"/>
    <w:charset w:val="CC"/>
    <w:family w:val="swiss"/>
    <w:pitch w:val="variable"/>
    <w:sig w:usb0="00000001" w:usb1="4000205B" w:usb2="00000028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urier New CYR">
    <w:panose1 w:val="02070309020205020404"/>
    <w:charset w:val="CC"/>
    <w:family w:val="auto"/>
    <w:pitch w:val="default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A712774" w14:textId="77777777" w:rsidR="008D5469" w:rsidRDefault="008D5469" w:rsidP="00F9415F">
      <w:pPr>
        <w:spacing w:after="0" w:line="240" w:lineRule="auto"/>
      </w:pPr>
      <w:r>
        <w:separator/>
      </w:r>
    </w:p>
  </w:footnote>
  <w:footnote w:type="continuationSeparator" w:id="0">
    <w:p w14:paraId="51FDDD21" w14:textId="77777777" w:rsidR="008D5469" w:rsidRDefault="008D5469" w:rsidP="00F941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8B462E"/>
    <w:multiLevelType w:val="hybridMultilevel"/>
    <w:tmpl w:val="04F6D4E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79D4EBA"/>
    <w:multiLevelType w:val="hybridMultilevel"/>
    <w:tmpl w:val="D0C229C6"/>
    <w:lvl w:ilvl="0" w:tplc="3D0C666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F1A7F73"/>
    <w:multiLevelType w:val="hybridMultilevel"/>
    <w:tmpl w:val="264A634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56E1"/>
    <w:rsid w:val="000D6B8F"/>
    <w:rsid w:val="00195538"/>
    <w:rsid w:val="001A0D41"/>
    <w:rsid w:val="001A7F06"/>
    <w:rsid w:val="001B5C58"/>
    <w:rsid w:val="001C59D9"/>
    <w:rsid w:val="00204B65"/>
    <w:rsid w:val="002655E3"/>
    <w:rsid w:val="002B5A6D"/>
    <w:rsid w:val="002E5D18"/>
    <w:rsid w:val="003908D8"/>
    <w:rsid w:val="00404503"/>
    <w:rsid w:val="00412716"/>
    <w:rsid w:val="00450646"/>
    <w:rsid w:val="004977FC"/>
    <w:rsid w:val="004B5FD8"/>
    <w:rsid w:val="004C0757"/>
    <w:rsid w:val="004C3994"/>
    <w:rsid w:val="00581D24"/>
    <w:rsid w:val="00597E0F"/>
    <w:rsid w:val="005C0332"/>
    <w:rsid w:val="005D0C02"/>
    <w:rsid w:val="005E30D0"/>
    <w:rsid w:val="006B6D19"/>
    <w:rsid w:val="006C5890"/>
    <w:rsid w:val="007608C8"/>
    <w:rsid w:val="00794ABA"/>
    <w:rsid w:val="008161F2"/>
    <w:rsid w:val="00817595"/>
    <w:rsid w:val="00877A1A"/>
    <w:rsid w:val="008B6ED8"/>
    <w:rsid w:val="008D5469"/>
    <w:rsid w:val="00917C0E"/>
    <w:rsid w:val="009357B9"/>
    <w:rsid w:val="00963057"/>
    <w:rsid w:val="009B1CD9"/>
    <w:rsid w:val="009B73B3"/>
    <w:rsid w:val="00A40277"/>
    <w:rsid w:val="00A46532"/>
    <w:rsid w:val="00A54F7A"/>
    <w:rsid w:val="00A62CF9"/>
    <w:rsid w:val="00A67313"/>
    <w:rsid w:val="00A97B2A"/>
    <w:rsid w:val="00AC0B73"/>
    <w:rsid w:val="00AE2535"/>
    <w:rsid w:val="00BA21C7"/>
    <w:rsid w:val="00BD36C8"/>
    <w:rsid w:val="00BE2A2C"/>
    <w:rsid w:val="00C13C77"/>
    <w:rsid w:val="00C8133E"/>
    <w:rsid w:val="00CF175D"/>
    <w:rsid w:val="00D056E1"/>
    <w:rsid w:val="00DB5F90"/>
    <w:rsid w:val="00DE5366"/>
    <w:rsid w:val="00E957A6"/>
    <w:rsid w:val="00F618F6"/>
    <w:rsid w:val="00F9415F"/>
    <w:rsid w:val="00FC35A5"/>
    <w:rsid w:val="00FF6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1D0671"/>
  <w15:chartTrackingRefBased/>
  <w15:docId w15:val="{7F087D0C-3665-44E3-86F4-2C103B9CB4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056E1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1A7F0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1A7F06"/>
    <w:rPr>
      <w:rFonts w:ascii="Segoe UI" w:hAnsi="Segoe UI" w:cs="Segoe UI"/>
      <w:sz w:val="18"/>
      <w:szCs w:val="18"/>
    </w:rPr>
  </w:style>
  <w:style w:type="paragraph" w:styleId="a6">
    <w:name w:val="List Paragraph"/>
    <w:basedOn w:val="a"/>
    <w:uiPriority w:val="34"/>
    <w:qFormat/>
    <w:rsid w:val="006B6D19"/>
    <w:pPr>
      <w:ind w:left="720"/>
      <w:contextualSpacing/>
    </w:pPr>
  </w:style>
  <w:style w:type="paragraph" w:styleId="a7">
    <w:name w:val="caption"/>
    <w:basedOn w:val="a"/>
    <w:next w:val="a"/>
    <w:uiPriority w:val="35"/>
    <w:unhideWhenUsed/>
    <w:qFormat/>
    <w:rsid w:val="005E30D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F941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9415F"/>
  </w:style>
  <w:style w:type="paragraph" w:styleId="aa">
    <w:name w:val="footer"/>
    <w:basedOn w:val="a"/>
    <w:link w:val="ab"/>
    <w:uiPriority w:val="99"/>
    <w:unhideWhenUsed/>
    <w:rsid w:val="00F941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941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1</TotalTime>
  <Pages>1</Pages>
  <Words>445</Words>
  <Characters>2541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wen</dc:creator>
  <cp:keywords/>
  <dc:description/>
  <cp:lastModifiedBy>Ksenia Torgaeva</cp:lastModifiedBy>
  <cp:revision>31</cp:revision>
  <cp:lastPrinted>2017-12-06T18:03:00Z</cp:lastPrinted>
  <dcterms:created xsi:type="dcterms:W3CDTF">2017-05-28T16:40:00Z</dcterms:created>
  <dcterms:modified xsi:type="dcterms:W3CDTF">2017-12-06T19:07:00Z</dcterms:modified>
</cp:coreProperties>
</file>